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55B6" w:rsidRPr="002E288E" w:rsidRDefault="00F155B6">
      <w:pPr>
        <w:rPr>
          <w:sz w:val="28"/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8154"/>
      </w:tblGrid>
      <w:tr w:rsidR="00AF70CE" w:rsidRPr="00AF70CE" w:rsidTr="00AF70CE">
        <w:tc>
          <w:tcPr>
            <w:tcW w:w="1384" w:type="dxa"/>
          </w:tcPr>
          <w:p w:rsidR="00AF70CE" w:rsidRPr="00AF70CE" w:rsidRDefault="00826423" w:rsidP="00201E72">
            <w:pPr>
              <w:rPr>
                <w:b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:rsidR="00DC597A" w:rsidRPr="00DC597A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ФАКУЛЬТЕТ </w:t>
      </w:r>
      <w:r w:rsidRPr="00826423">
        <w:rPr>
          <w:b/>
          <w:caps/>
          <w:sz w:val="24"/>
          <w:szCs w:val="24"/>
          <w:lang w:eastAsia="ru-RU"/>
        </w:rPr>
        <w:t>Информатика и системы управления</w:t>
      </w:r>
    </w:p>
    <w:p w:rsidR="00DC597A" w:rsidRPr="00DC597A" w:rsidRDefault="00DC597A" w:rsidP="00DC597A">
      <w:pPr>
        <w:rPr>
          <w:sz w:val="24"/>
          <w:szCs w:val="24"/>
          <w:lang w:eastAsia="ru-RU"/>
        </w:rPr>
      </w:pPr>
    </w:p>
    <w:p w:rsidR="00DC597A" w:rsidRPr="00DC597A" w:rsidRDefault="00DC597A" w:rsidP="00DC597A">
      <w:pPr>
        <w:rPr>
          <w:b/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КАФЕДРА </w:t>
      </w:r>
      <w:r w:rsidRPr="00826423">
        <w:rPr>
          <w:b/>
          <w:caps/>
          <w:sz w:val="24"/>
          <w:szCs w:val="24"/>
          <w:lang w:eastAsia="ru-RU"/>
        </w:rPr>
        <w:t>Компьютерные системы и сети</w:t>
      </w:r>
      <w:r w:rsidR="00826423">
        <w:rPr>
          <w:b/>
          <w:caps/>
          <w:sz w:val="24"/>
          <w:szCs w:val="24"/>
          <w:lang w:eastAsia="ru-RU"/>
        </w:rPr>
        <w:t xml:space="preserve"> (ИУ6)</w:t>
      </w:r>
    </w:p>
    <w:p w:rsidR="00DC597A" w:rsidRPr="00DC597A" w:rsidRDefault="00DC597A" w:rsidP="00DC597A">
      <w:pPr>
        <w:rPr>
          <w:i/>
          <w:sz w:val="24"/>
          <w:szCs w:val="24"/>
          <w:lang w:eastAsia="ru-RU"/>
        </w:rPr>
      </w:pPr>
    </w:p>
    <w:p w:rsidR="00DC597A" w:rsidRPr="00826423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НАПРАВЛЕНИЕ ПОДГОТОВКИ </w:t>
      </w:r>
      <w:r w:rsidR="00826423">
        <w:rPr>
          <w:sz w:val="24"/>
          <w:szCs w:val="24"/>
          <w:lang w:eastAsia="ru-RU"/>
        </w:rPr>
        <w:t xml:space="preserve"> </w:t>
      </w:r>
      <w:r w:rsidR="00D33FAD" w:rsidRPr="006447B0">
        <w:rPr>
          <w:b/>
          <w:sz w:val="24"/>
          <w:szCs w:val="24"/>
        </w:rPr>
        <w:t>09.</w:t>
      </w:r>
      <w:r w:rsidR="006447B0" w:rsidRPr="006447B0">
        <w:rPr>
          <w:b/>
          <w:sz w:val="24"/>
          <w:szCs w:val="24"/>
        </w:rPr>
        <w:t>0</w:t>
      </w:r>
      <w:r w:rsidR="006447B0">
        <w:rPr>
          <w:b/>
          <w:sz w:val="24"/>
          <w:szCs w:val="24"/>
        </w:rPr>
        <w:t>3.03 Прикладная информатика</w:t>
      </w:r>
    </w:p>
    <w:p w:rsidR="00DC597A" w:rsidRPr="00AF70CE" w:rsidRDefault="00DC597A" w:rsidP="006F7B35">
      <w:pPr>
        <w:rPr>
          <w:iCs/>
          <w:sz w:val="24"/>
        </w:rPr>
      </w:pPr>
    </w:p>
    <w:p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:rsidR="00FF6444" w:rsidRPr="00E94441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:rsidR="00FF6444" w:rsidRPr="00E94441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:rsidR="003D55C0" w:rsidRPr="00272F84" w:rsidRDefault="00AF70CE" w:rsidP="006F7B35">
      <w:pPr>
        <w:jc w:val="center"/>
        <w:rPr>
          <w:b/>
          <w:bCs/>
          <w:sz w:val="36"/>
          <w:szCs w:val="28"/>
          <w:u w:val="single"/>
        </w:rPr>
      </w:pPr>
      <w:r w:rsidRPr="00272F84">
        <w:rPr>
          <w:b/>
          <w:bCs/>
          <w:sz w:val="36"/>
          <w:szCs w:val="28"/>
          <w:u w:val="single"/>
        </w:rPr>
        <w:t>ОТЧЕТ</w:t>
      </w:r>
      <w:r w:rsidR="005E7535" w:rsidRPr="006447B0">
        <w:rPr>
          <w:b/>
          <w:bCs/>
          <w:sz w:val="36"/>
          <w:szCs w:val="28"/>
          <w:u w:val="single"/>
        </w:rPr>
        <w:t xml:space="preserve"> </w:t>
      </w:r>
      <w:r w:rsidR="005E7535">
        <w:rPr>
          <w:b/>
          <w:bCs/>
          <w:sz w:val="36"/>
          <w:szCs w:val="28"/>
          <w:u w:val="single"/>
        </w:rPr>
        <w:t>О</w:t>
      </w:r>
      <w:r w:rsidR="005230CF">
        <w:rPr>
          <w:b/>
          <w:bCs/>
          <w:sz w:val="36"/>
          <w:szCs w:val="28"/>
          <w:u w:val="single"/>
        </w:rPr>
        <w:t>Б</w:t>
      </w:r>
      <w:r w:rsidR="0049020C" w:rsidRPr="00272F84">
        <w:rPr>
          <w:b/>
          <w:bCs/>
          <w:sz w:val="36"/>
          <w:szCs w:val="28"/>
          <w:u w:val="single"/>
        </w:rPr>
        <w:t xml:space="preserve"> </w:t>
      </w:r>
      <w:r w:rsidR="00075079" w:rsidRPr="00272F84">
        <w:rPr>
          <w:b/>
          <w:bCs/>
          <w:sz w:val="36"/>
          <w:szCs w:val="28"/>
          <w:u w:val="single"/>
        </w:rPr>
        <w:t>УЧЕБНОЙ</w:t>
      </w:r>
      <w:r w:rsidRPr="00272F84">
        <w:rPr>
          <w:b/>
          <w:bCs/>
          <w:sz w:val="36"/>
          <w:szCs w:val="28"/>
          <w:u w:val="single"/>
        </w:rPr>
        <w:t xml:space="preserve"> ПРАКТИКЕ</w:t>
      </w:r>
      <w:r w:rsidR="006447B0">
        <w:rPr>
          <w:b/>
          <w:bCs/>
          <w:sz w:val="36"/>
          <w:szCs w:val="28"/>
          <w:u w:val="single"/>
        </w:rPr>
        <w:t xml:space="preserve"> №1</w:t>
      </w:r>
    </w:p>
    <w:p w:rsidR="003D55C0" w:rsidRPr="00E50D3A" w:rsidRDefault="003D55C0" w:rsidP="006F7B35">
      <w:pPr>
        <w:jc w:val="center"/>
        <w:rPr>
          <w:bCs/>
          <w:sz w:val="28"/>
          <w:szCs w:val="28"/>
        </w:rPr>
      </w:pPr>
    </w:p>
    <w:p w:rsidR="00880A60" w:rsidRPr="00E94441" w:rsidRDefault="00880A60" w:rsidP="006F7B35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50"/>
        <w:gridCol w:w="7512"/>
      </w:tblGrid>
      <w:tr w:rsidR="00880A60" w:rsidRPr="003D30A6" w:rsidTr="00880A60">
        <w:trPr>
          <w:trHeight w:val="429"/>
        </w:trPr>
        <w:tc>
          <w:tcPr>
            <w:tcW w:w="1985" w:type="dxa"/>
            <w:shd w:val="clear" w:color="auto" w:fill="auto"/>
          </w:tcPr>
          <w:p w:rsidR="00880A60" w:rsidRPr="00FF6444" w:rsidRDefault="00880A60" w:rsidP="00880A60">
            <w:pPr>
              <w:rPr>
                <w:sz w:val="24"/>
                <w:szCs w:val="24"/>
              </w:rPr>
            </w:pPr>
            <w:r w:rsidRPr="00FF6444">
              <w:rPr>
                <w:bCs/>
                <w:sz w:val="24"/>
                <w:szCs w:val="24"/>
              </w:rPr>
              <w:t xml:space="preserve">Тип практики </w:t>
            </w:r>
          </w:p>
        </w:tc>
        <w:tc>
          <w:tcPr>
            <w:tcW w:w="7750" w:type="dxa"/>
            <w:shd w:val="clear" w:color="auto" w:fill="auto"/>
          </w:tcPr>
          <w:p w:rsidR="00880A60" w:rsidRPr="00880A60" w:rsidRDefault="00272F84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оектно-технологическая практика</w:t>
            </w:r>
          </w:p>
        </w:tc>
      </w:tr>
    </w:tbl>
    <w:p w:rsidR="003D55C0" w:rsidRDefault="003D55C0" w:rsidP="00880A60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67"/>
        <w:gridCol w:w="7495"/>
      </w:tblGrid>
      <w:tr w:rsidR="00880A60" w:rsidRPr="003D30A6" w:rsidTr="00FF6444">
        <w:trPr>
          <w:trHeight w:val="429"/>
        </w:trPr>
        <w:tc>
          <w:tcPr>
            <w:tcW w:w="1985" w:type="dxa"/>
            <w:shd w:val="clear" w:color="auto" w:fill="auto"/>
          </w:tcPr>
          <w:p w:rsidR="00880A60" w:rsidRPr="00FF6444" w:rsidRDefault="00880A60" w:rsidP="00880A60">
            <w:pPr>
              <w:rPr>
                <w:bCs/>
                <w:sz w:val="24"/>
                <w:szCs w:val="24"/>
              </w:rPr>
            </w:pPr>
            <w:r w:rsidRPr="00FF6444">
              <w:rPr>
                <w:bCs/>
                <w:sz w:val="24"/>
                <w:szCs w:val="24"/>
              </w:rPr>
              <w:t xml:space="preserve">Название </w:t>
            </w:r>
          </w:p>
          <w:p w:rsidR="00880A60" w:rsidRPr="003D30A6" w:rsidRDefault="00880A60" w:rsidP="00880A60">
            <w:pPr>
              <w:rPr>
                <w:sz w:val="28"/>
                <w:szCs w:val="28"/>
              </w:rPr>
            </w:pPr>
            <w:r w:rsidRPr="00FF6444">
              <w:rPr>
                <w:bCs/>
                <w:sz w:val="24"/>
                <w:szCs w:val="24"/>
              </w:rPr>
              <w:t>предприятия</w:t>
            </w:r>
            <w:r>
              <w:rPr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7750" w:type="dxa"/>
            <w:shd w:val="clear" w:color="auto" w:fill="auto"/>
          </w:tcPr>
          <w:p w:rsidR="00880A60" w:rsidRPr="00272F84" w:rsidRDefault="007A020B" w:rsidP="00FF6444">
            <w:pPr>
              <w:pBdr>
                <w:bottom w:val="single" w:sz="6" w:space="1" w:color="auto"/>
              </w:pBdr>
              <w:spacing w:before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УК ИУ МГТУ им. Н.Э. Баумана</w:t>
            </w:r>
          </w:p>
        </w:tc>
      </w:tr>
    </w:tbl>
    <w:p w:rsidR="00880A60" w:rsidRDefault="00880A60" w:rsidP="00880A60">
      <w:pPr>
        <w:rPr>
          <w:bCs/>
          <w:sz w:val="28"/>
          <w:szCs w:val="28"/>
        </w:rPr>
      </w:pPr>
    </w:p>
    <w:p w:rsidR="00FE73AB" w:rsidRPr="00E94441" w:rsidRDefault="00FE73AB" w:rsidP="006F7B35">
      <w:pPr>
        <w:jc w:val="center"/>
        <w:rPr>
          <w:bCs/>
          <w:sz w:val="28"/>
          <w:szCs w:val="28"/>
        </w:rPr>
      </w:pPr>
    </w:p>
    <w:p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:rsidR="006F7B35" w:rsidRPr="00E50D3A" w:rsidRDefault="006F7B35" w:rsidP="006F7B35">
      <w:pPr>
        <w:jc w:val="center"/>
        <w:rPr>
          <w:bCs/>
          <w:sz w:val="28"/>
          <w:szCs w:val="28"/>
        </w:rPr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3414"/>
        <w:gridCol w:w="395"/>
        <w:gridCol w:w="2176"/>
        <w:gridCol w:w="3051"/>
      </w:tblGrid>
      <w:tr w:rsidR="00DD2195" w:rsidRPr="003D30A6" w:rsidTr="00FF6444">
        <w:trPr>
          <w:trHeight w:val="429"/>
        </w:trPr>
        <w:tc>
          <w:tcPr>
            <w:tcW w:w="3685" w:type="dxa"/>
            <w:shd w:val="clear" w:color="auto" w:fill="auto"/>
          </w:tcPr>
          <w:p w:rsidR="00DD2195" w:rsidRPr="00FF6444" w:rsidRDefault="00DD2195" w:rsidP="006447B0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  <w:r w:rsidR="00FF6444" w:rsidRPr="00E94441">
              <w:rPr>
                <w:sz w:val="28"/>
                <w:szCs w:val="28"/>
              </w:rPr>
              <w:t xml:space="preserve"> </w:t>
            </w:r>
            <w:r w:rsidR="00FF6444">
              <w:rPr>
                <w:sz w:val="28"/>
                <w:szCs w:val="28"/>
              </w:rPr>
              <w:t xml:space="preserve">группы </w:t>
            </w:r>
            <w:r w:rsidR="00FF6444" w:rsidRPr="006447B0">
              <w:rPr>
                <w:sz w:val="28"/>
                <w:szCs w:val="28"/>
              </w:rPr>
              <w:t>ИУ6-2</w:t>
            </w:r>
            <w:r w:rsidR="006447B0" w:rsidRPr="006447B0">
              <w:rPr>
                <w:sz w:val="28"/>
                <w:szCs w:val="28"/>
              </w:rPr>
              <w:t xml:space="preserve">5 </w:t>
            </w:r>
            <w:r w:rsidR="00FF6444" w:rsidRPr="006447B0">
              <w:rPr>
                <w:sz w:val="28"/>
                <w:szCs w:val="28"/>
              </w:rPr>
              <w:t>Б</w:t>
            </w:r>
          </w:p>
        </w:tc>
        <w:tc>
          <w:tcPr>
            <w:tcW w:w="425" w:type="dxa"/>
            <w:shd w:val="clear" w:color="auto" w:fill="auto"/>
          </w:tcPr>
          <w:p w:rsidR="00DD2195" w:rsidRPr="003D30A6" w:rsidRDefault="00DD2195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:rsidR="00DD2195" w:rsidRPr="003D30A6" w:rsidRDefault="00DD2195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:rsidR="00DD2195" w:rsidRPr="00081851" w:rsidRDefault="00A978D9" w:rsidP="00A978D9">
            <w:pPr>
              <w:pBdr>
                <w:bottom w:val="single" w:sz="6" w:space="1" w:color="auto"/>
              </w:pBdr>
              <w:jc w:val="center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Дулина И.А.</w:t>
            </w:r>
          </w:p>
        </w:tc>
      </w:tr>
      <w:tr w:rsidR="00DD2195" w:rsidRPr="003D30A6" w:rsidTr="00FF6444">
        <w:trPr>
          <w:trHeight w:val="236"/>
        </w:trPr>
        <w:tc>
          <w:tcPr>
            <w:tcW w:w="3685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  <w:r w:rsidRPr="003D30A6">
              <w:t>(И.О. Фамилия)</w:t>
            </w:r>
          </w:p>
        </w:tc>
      </w:tr>
      <w:tr w:rsidR="00DD2195" w:rsidRPr="003D30A6" w:rsidTr="00FF6444">
        <w:tc>
          <w:tcPr>
            <w:tcW w:w="3685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</w:p>
        </w:tc>
        <w:tc>
          <w:tcPr>
            <w:tcW w:w="3082" w:type="dxa"/>
            <w:shd w:val="clear" w:color="auto" w:fill="auto"/>
          </w:tcPr>
          <w:p w:rsidR="00DD2195" w:rsidRPr="003D30A6" w:rsidRDefault="00DD2195" w:rsidP="00376828">
            <w:pPr>
              <w:jc w:val="center"/>
            </w:pPr>
          </w:p>
        </w:tc>
      </w:tr>
      <w:tr w:rsidR="0052402D" w:rsidRPr="003D30A6" w:rsidTr="00FF6444">
        <w:tc>
          <w:tcPr>
            <w:tcW w:w="3685" w:type="dxa"/>
            <w:shd w:val="clear" w:color="auto" w:fill="auto"/>
          </w:tcPr>
          <w:p w:rsidR="0052402D" w:rsidRPr="003D30A6" w:rsidRDefault="0052402D" w:rsidP="00376828">
            <w:r>
              <w:rPr>
                <w:sz w:val="28"/>
                <w:szCs w:val="28"/>
              </w:rPr>
              <w:t>Руководитель  практики</w:t>
            </w:r>
          </w:p>
        </w:tc>
        <w:tc>
          <w:tcPr>
            <w:tcW w:w="425" w:type="dxa"/>
            <w:shd w:val="clear" w:color="auto" w:fill="auto"/>
          </w:tcPr>
          <w:p w:rsidR="0052402D" w:rsidRPr="003D30A6" w:rsidRDefault="0052402D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:rsidR="0052402D" w:rsidRPr="003D30A6" w:rsidRDefault="00A978D9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</w:t>
            </w:r>
          </w:p>
        </w:tc>
        <w:tc>
          <w:tcPr>
            <w:tcW w:w="3082" w:type="dxa"/>
            <w:shd w:val="clear" w:color="auto" w:fill="auto"/>
          </w:tcPr>
          <w:p w:rsidR="0052402D" w:rsidRPr="003D30A6" w:rsidRDefault="00A978D9" w:rsidP="0037682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_____</w:t>
            </w:r>
          </w:p>
        </w:tc>
      </w:tr>
      <w:tr w:rsidR="0052402D" w:rsidRPr="003D30A6" w:rsidTr="00FF6444">
        <w:tc>
          <w:tcPr>
            <w:tcW w:w="3685" w:type="dxa"/>
            <w:shd w:val="clear" w:color="auto" w:fill="auto"/>
          </w:tcPr>
          <w:p w:rsidR="0052402D" w:rsidRPr="003D30A6" w:rsidRDefault="0052402D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:rsidR="0052402D" w:rsidRPr="003D30A6" w:rsidRDefault="0052402D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:rsidR="0052402D" w:rsidRPr="003D30A6" w:rsidRDefault="0052402D" w:rsidP="0037682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:rsidR="0052402D" w:rsidRPr="003D30A6" w:rsidRDefault="0052402D" w:rsidP="00376828">
            <w:pPr>
              <w:jc w:val="center"/>
            </w:pPr>
            <w:r w:rsidRPr="003D30A6">
              <w:t>(И.О. Фамилия)</w:t>
            </w:r>
          </w:p>
        </w:tc>
      </w:tr>
    </w:tbl>
    <w:p w:rsidR="006F7B35" w:rsidRPr="00B628BF" w:rsidRDefault="006F7B35" w:rsidP="006F7B35">
      <w:pPr>
        <w:jc w:val="both"/>
      </w:pPr>
    </w:p>
    <w:p w:rsidR="006F7B35" w:rsidRPr="00B628BF" w:rsidRDefault="006F7B35" w:rsidP="006F7B35"/>
    <w:p w:rsidR="006F7B35" w:rsidRDefault="006F7B35" w:rsidP="006F7B35">
      <w:pPr>
        <w:jc w:val="center"/>
        <w:rPr>
          <w:i/>
          <w:sz w:val="22"/>
        </w:rPr>
      </w:pPr>
    </w:p>
    <w:p w:rsidR="006F7B35" w:rsidRPr="00E50D3A" w:rsidRDefault="006F7B35" w:rsidP="006F7B35">
      <w:pPr>
        <w:rPr>
          <w:sz w:val="28"/>
          <w:szCs w:val="28"/>
        </w:rPr>
      </w:pPr>
      <w:r>
        <w:rPr>
          <w:sz w:val="28"/>
          <w:szCs w:val="28"/>
        </w:rPr>
        <w:t xml:space="preserve">Оценка  ________________   </w:t>
      </w:r>
    </w:p>
    <w:p w:rsidR="006F7B35" w:rsidRDefault="006F7B35" w:rsidP="006F7B35">
      <w:pPr>
        <w:jc w:val="center"/>
        <w:rPr>
          <w:i/>
          <w:sz w:val="22"/>
        </w:rPr>
      </w:pPr>
    </w:p>
    <w:p w:rsidR="007100DC" w:rsidRDefault="007100DC" w:rsidP="006F7B35">
      <w:pPr>
        <w:jc w:val="center"/>
        <w:rPr>
          <w:i/>
          <w:sz w:val="22"/>
        </w:rPr>
      </w:pPr>
    </w:p>
    <w:p w:rsidR="00FF6444" w:rsidRDefault="00FF6444" w:rsidP="006F7B35">
      <w:pPr>
        <w:jc w:val="center"/>
        <w:rPr>
          <w:i/>
          <w:sz w:val="22"/>
        </w:rPr>
      </w:pPr>
    </w:p>
    <w:p w:rsidR="007100DC" w:rsidRDefault="007100DC" w:rsidP="006F7B35">
      <w:pPr>
        <w:jc w:val="center"/>
        <w:rPr>
          <w:i/>
          <w:sz w:val="22"/>
        </w:rPr>
      </w:pPr>
    </w:p>
    <w:p w:rsidR="006F7B35" w:rsidRDefault="006F7B35" w:rsidP="006F7B35">
      <w:pPr>
        <w:jc w:val="center"/>
        <w:rPr>
          <w:i/>
          <w:sz w:val="22"/>
        </w:rPr>
      </w:pPr>
    </w:p>
    <w:p w:rsidR="006F7B35" w:rsidRPr="005F0707" w:rsidRDefault="006F7B35" w:rsidP="006F7B35">
      <w:pPr>
        <w:jc w:val="center"/>
        <w:rPr>
          <w:i/>
          <w:sz w:val="22"/>
        </w:rPr>
      </w:pPr>
    </w:p>
    <w:p w:rsidR="006447B0" w:rsidRPr="006447B0" w:rsidRDefault="00166F64" w:rsidP="006447B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="00744905">
        <w:rPr>
          <w:i/>
          <w:sz w:val="28"/>
        </w:rPr>
        <w:t>2</w:t>
      </w:r>
      <w:r w:rsidR="008F7900">
        <w:rPr>
          <w:i/>
          <w:sz w:val="28"/>
          <w:lang w:val="en-US"/>
        </w:rPr>
        <w:t>3</w:t>
      </w:r>
      <w:r w:rsidR="006F7B35">
        <w:rPr>
          <w:i/>
          <w:sz w:val="28"/>
        </w:rPr>
        <w:t xml:space="preserve"> г.</w:t>
      </w:r>
      <w:r w:rsidR="00075079" w:rsidRPr="00C4721E">
        <w:rPr>
          <w:i/>
          <w:sz w:val="28"/>
        </w:rPr>
        <w:t xml:space="preserve"> </w:t>
      </w: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30189244"/>
        <w:docPartObj>
          <w:docPartGallery w:val="Table of Contents"/>
          <w:docPartUnique/>
        </w:docPartObj>
      </w:sdtPr>
      <w:sdtEndPr/>
      <w:sdtContent>
        <w:p w:rsidR="00865844" w:rsidRPr="00865844" w:rsidRDefault="00865844" w:rsidP="00865844">
          <w:pPr>
            <w:pStyle w:val="af3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865844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:rsidR="00865844" w:rsidRPr="00865844" w:rsidRDefault="00B26638">
          <w:pPr>
            <w:pStyle w:val="12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Cs/>
              <w:sz w:val="28"/>
              <w:szCs w:val="28"/>
            </w:rPr>
            <w:t>Техническое задание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9A6BF9">
            <w:rPr>
              <w:rFonts w:ascii="Times New Roman" w:hAnsi="Times New Roman"/>
              <w:bCs/>
              <w:sz w:val="28"/>
              <w:szCs w:val="28"/>
            </w:rPr>
            <w:t>3</w:t>
          </w:r>
        </w:p>
        <w:p w:rsidR="00865844" w:rsidRDefault="00B26638" w:rsidP="00B26638">
          <w:pPr>
            <w:pStyle w:val="31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Код программы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65844" w:rsidRPr="00865844">
            <w:rPr>
              <w:rFonts w:ascii="Times New Roman" w:hAnsi="Times New Roman"/>
              <w:sz w:val="28"/>
              <w:szCs w:val="28"/>
            </w:rPr>
            <w:t>3</w:t>
          </w:r>
        </w:p>
        <w:p w:rsidR="00865844" w:rsidRDefault="00B26638">
          <w:pPr>
            <w:pStyle w:val="12"/>
            <w:rPr>
              <w:rFonts w:ascii="Times New Roman" w:hAnsi="Times New Roman"/>
              <w:bCs/>
              <w:sz w:val="28"/>
              <w:szCs w:val="28"/>
            </w:rPr>
          </w:pPr>
          <w:r>
            <w:rPr>
              <w:rFonts w:ascii="Times New Roman" w:hAnsi="Times New Roman"/>
              <w:bCs/>
              <w:sz w:val="28"/>
              <w:szCs w:val="28"/>
            </w:rPr>
            <w:t>Примеры работающей версии программы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9A6BF9">
            <w:rPr>
              <w:rFonts w:ascii="Times New Roman" w:hAnsi="Times New Roman"/>
              <w:bCs/>
              <w:sz w:val="28"/>
              <w:szCs w:val="28"/>
            </w:rPr>
            <w:t>15</w:t>
          </w:r>
        </w:p>
        <w:p w:rsidR="009A6BF9" w:rsidRPr="009A6BF9" w:rsidRDefault="009A6BF9" w:rsidP="009A6BF9">
          <w:pPr>
            <w:pStyle w:val="22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Структурная декомпозиция</w:t>
          </w:r>
          <w:r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/>
              <w:sz w:val="28"/>
              <w:szCs w:val="28"/>
            </w:rPr>
            <w:t>18</w:t>
          </w:r>
        </w:p>
        <w:p w:rsidR="00865844" w:rsidRPr="00865844" w:rsidRDefault="009A6BF9" w:rsidP="00B26638">
          <w:pPr>
            <w:pStyle w:val="22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Заключение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D84769">
            <w:rPr>
              <w:rFonts w:ascii="Times New Roman" w:hAnsi="Times New Roman"/>
              <w:sz w:val="28"/>
              <w:szCs w:val="28"/>
            </w:rPr>
            <w:t>18</w:t>
          </w:r>
        </w:p>
      </w:sdtContent>
    </w:sdt>
    <w:p w:rsidR="006447B0" w:rsidRDefault="006447B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447B0" w:rsidRPr="00986EAA" w:rsidRDefault="006447B0" w:rsidP="006447B0">
      <w:pPr>
        <w:spacing w:line="360" w:lineRule="auto"/>
        <w:ind w:firstLine="851"/>
        <w:jc w:val="center"/>
        <w:rPr>
          <w:b/>
          <w:sz w:val="28"/>
          <w:szCs w:val="28"/>
        </w:rPr>
      </w:pPr>
      <w:r w:rsidRPr="00986EAA">
        <w:rPr>
          <w:b/>
          <w:sz w:val="28"/>
          <w:szCs w:val="28"/>
        </w:rPr>
        <w:lastRenderedPageBreak/>
        <w:t>Создание программной системы на Object Pascal</w:t>
      </w:r>
    </w:p>
    <w:p w:rsidR="006447B0" w:rsidRPr="006447B0" w:rsidRDefault="006447B0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6447B0">
        <w:rPr>
          <w:b/>
          <w:sz w:val="28"/>
          <w:szCs w:val="28"/>
        </w:rPr>
        <w:t>Условие:</w:t>
      </w:r>
      <w:r>
        <w:rPr>
          <w:sz w:val="28"/>
          <w:szCs w:val="28"/>
        </w:rPr>
        <w:t xml:space="preserve"> </w:t>
      </w:r>
      <w:r w:rsidRPr="006447B0">
        <w:rPr>
          <w:sz w:val="28"/>
          <w:szCs w:val="28"/>
        </w:rPr>
        <w:t>Выполнить объектную декомпозицию, разработать формы инт</w:t>
      </w:r>
      <w:r>
        <w:rPr>
          <w:sz w:val="28"/>
          <w:szCs w:val="28"/>
        </w:rPr>
        <w:t>ерфейса, диаграмму состояний ин</w:t>
      </w:r>
      <w:r w:rsidRPr="006447B0">
        <w:rPr>
          <w:sz w:val="28"/>
          <w:szCs w:val="28"/>
        </w:rPr>
        <w:t>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.</w:t>
      </w:r>
    </w:p>
    <w:p w:rsidR="006447B0" w:rsidRPr="006447B0" w:rsidRDefault="006447B0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6447B0">
        <w:rPr>
          <w:sz w:val="28"/>
          <w:szCs w:val="28"/>
        </w:rPr>
        <w:t>О каждом товаре на овощной базе известны следующие сведен</w:t>
      </w:r>
      <w:r>
        <w:rPr>
          <w:sz w:val="28"/>
          <w:szCs w:val="28"/>
        </w:rPr>
        <w:t>ия: наименование товара, постав</w:t>
      </w:r>
      <w:r w:rsidRPr="006447B0">
        <w:rPr>
          <w:sz w:val="28"/>
          <w:szCs w:val="28"/>
        </w:rPr>
        <w:t>щик, количество в наличии (кг), цена (за кг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:rsidR="006447B0" w:rsidRPr="006447B0" w:rsidRDefault="006447B0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6447B0">
        <w:rPr>
          <w:sz w:val="28"/>
          <w:szCs w:val="28"/>
        </w:rPr>
        <w:t>1. Определить, какого товара на базе больше всего.</w:t>
      </w:r>
    </w:p>
    <w:p w:rsidR="006447B0" w:rsidRPr="006447B0" w:rsidRDefault="006447B0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6447B0">
        <w:rPr>
          <w:sz w:val="28"/>
          <w:szCs w:val="28"/>
        </w:rPr>
        <w:t>2. Определить, сколько килограмм товара каждого наименования и поставщика можно купить на заданную сумму (показать все комбинации «товар, поставщик – масса»).</w:t>
      </w:r>
    </w:p>
    <w:p w:rsidR="006447B0" w:rsidRPr="006447B0" w:rsidRDefault="006447B0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6447B0">
        <w:rPr>
          <w:sz w:val="28"/>
          <w:szCs w:val="28"/>
        </w:rPr>
        <w:t>3. Определить, у какого поставщика выгоднее всего брать заданный товар.</w:t>
      </w:r>
    </w:p>
    <w:p w:rsidR="006447B0" w:rsidRDefault="006447B0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6447B0">
        <w:rPr>
          <w:sz w:val="28"/>
          <w:szCs w:val="28"/>
        </w:rPr>
        <w:t>4. Построить гистограмму, демонстрирующую среднюю цену за килограмм каждого товара.</w:t>
      </w:r>
    </w:p>
    <w:p w:rsidR="009D76D6" w:rsidRPr="009D76D6" w:rsidRDefault="009D76D6" w:rsidP="006447B0">
      <w:pPr>
        <w:spacing w:line="360" w:lineRule="auto"/>
        <w:ind w:firstLine="851"/>
        <w:jc w:val="both"/>
        <w:rPr>
          <w:sz w:val="28"/>
          <w:szCs w:val="28"/>
        </w:rPr>
      </w:pPr>
      <w:r w:rsidRPr="009D76D6">
        <w:rPr>
          <w:b/>
          <w:sz w:val="28"/>
          <w:szCs w:val="28"/>
        </w:rPr>
        <w:t>Цель:</w:t>
      </w:r>
      <w:r>
        <w:rPr>
          <w:sz w:val="28"/>
          <w:szCs w:val="28"/>
        </w:rPr>
        <w:t xml:space="preserve"> получение навыков создания программной системы на языке </w:t>
      </w:r>
      <w:r>
        <w:rPr>
          <w:sz w:val="28"/>
          <w:szCs w:val="28"/>
          <w:lang w:val="en-US"/>
        </w:rPr>
        <w:t>Pascal</w:t>
      </w:r>
      <w:r w:rsidRPr="009D76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помощью среды </w:t>
      </w:r>
      <w:r>
        <w:rPr>
          <w:sz w:val="28"/>
          <w:szCs w:val="28"/>
          <w:lang w:val="en-US"/>
        </w:rPr>
        <w:t>Lazarus</w:t>
      </w:r>
    </w:p>
    <w:p w:rsidR="00A978D9" w:rsidRPr="00986EAA" w:rsidRDefault="00A978D9" w:rsidP="006447B0">
      <w:pPr>
        <w:spacing w:line="360" w:lineRule="auto"/>
        <w:ind w:firstLine="851"/>
        <w:jc w:val="both"/>
        <w:rPr>
          <w:i/>
          <w:sz w:val="28"/>
          <w:szCs w:val="28"/>
        </w:rPr>
      </w:pPr>
      <w:r w:rsidRPr="00986EAA">
        <w:rPr>
          <w:i/>
          <w:sz w:val="28"/>
          <w:szCs w:val="28"/>
        </w:rPr>
        <w:t>Код основной программы: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rogram</w:t>
      </w:r>
      <w:r w:rsidRPr="002E288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</w:t>
      </w:r>
      <w:r w:rsidRPr="002E288E">
        <w:rPr>
          <w:sz w:val="28"/>
          <w:szCs w:val="28"/>
        </w:rPr>
        <w:t>1;</w:t>
      </w:r>
    </w:p>
    <w:p w:rsidR="00986EAA" w:rsidRPr="00DE512D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DE512D">
        <w:rPr>
          <w:sz w:val="28"/>
          <w:szCs w:val="28"/>
          <w:lang w:val="en-US"/>
        </w:rPr>
        <w:t>{$</w:t>
      </w:r>
      <w:r>
        <w:rPr>
          <w:sz w:val="28"/>
          <w:szCs w:val="28"/>
          <w:lang w:val="en-US"/>
        </w:rPr>
        <w:t>mode</w:t>
      </w:r>
      <w:r w:rsidRPr="00DE51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bjfpc</w:t>
      </w:r>
      <w:r w:rsidRPr="00DE512D">
        <w:rPr>
          <w:sz w:val="28"/>
          <w:szCs w:val="28"/>
          <w:lang w:val="en-US"/>
        </w:rPr>
        <w:t>}{$</w:t>
      </w:r>
      <w:r>
        <w:rPr>
          <w:sz w:val="28"/>
          <w:szCs w:val="28"/>
          <w:lang w:val="en-US"/>
        </w:rPr>
        <w:t>H</w:t>
      </w:r>
      <w:r w:rsidRPr="00DE512D">
        <w:rPr>
          <w:sz w:val="28"/>
          <w:szCs w:val="28"/>
          <w:lang w:val="en-US"/>
        </w:rPr>
        <w:t>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$IFDEF UNIX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threads,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$ENDIF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$IFDEF HASAMIGA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threads,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$ENDIF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Interfaces,Forms,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tachartlazaruspkg, main, maxproduct, howmuchbuy, ben, table, base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>{$R *.res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quireDerivedFormResource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Sca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Initializ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CreateForm(TBased, Based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CreateForm(TForm1, Form1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CreateForm(TForm2, Form2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CreateForm(TForm3, Form3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CreateForm(TForm4, Form4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CreateForm(TForm5, Form5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pplication.Run;</w:t>
      </w:r>
    </w:p>
    <w:p w:rsidR="00986EAA" w:rsidRPr="002E288E" w:rsidRDefault="00986EAA" w:rsidP="00986EAA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>end.</w:t>
      </w:r>
    </w:p>
    <w:p w:rsidR="00A978D9" w:rsidRPr="002E288E" w:rsidRDefault="00A978D9" w:rsidP="006447B0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 w:rsidRPr="00986EAA">
        <w:rPr>
          <w:i/>
          <w:sz w:val="28"/>
          <w:szCs w:val="28"/>
        </w:rPr>
        <w:t>Код</w:t>
      </w:r>
      <w:r w:rsidRPr="002E288E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</w:rPr>
        <w:t>модуля</w:t>
      </w:r>
      <w:r w:rsidRPr="002E288E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  <w:lang w:val="en-US"/>
        </w:rPr>
        <w:t>main</w:t>
      </w:r>
      <w:r w:rsidRPr="002E288E">
        <w:rPr>
          <w:i/>
          <w:sz w:val="28"/>
          <w:szCs w:val="28"/>
          <w:lang w:val="en-US"/>
        </w:rPr>
        <w:t>: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nit mai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mode objfpc}{$H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nterfac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asses, SysUtils, Forms, Controls, Graphics, Dialogs, StdCtr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 TBased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Based = class(TForm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utton1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maxbutton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muchbutton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enefitbutton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tablebutton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xitbutton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addbutton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deledit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edit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edit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amedit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edit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labe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labe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amlabe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  prlabe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add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benefit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Button1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deledit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exit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max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much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table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 zap = record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name: string[22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provider: string[22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amount: string[22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price: string[22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ased: TBase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:file of zap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:zap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mplementatio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 maxproduct, howmuchbuy, ben, table, ba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R *.lfm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 TBased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add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,'vegbase.dat'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$I-} Reset(F); {$I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if ioresult=0 then seek(f,FileSize(f)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else rewrit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name:=n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provider:=pro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amount:=am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price:=pr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nedit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oedit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medit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edit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write(f, b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nedit.setfocu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deledit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 c:zap; f1:file of zap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,'vegbase.dat'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1, 'trash.dat'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set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write(f1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name:=n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provider:=pro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amount:=am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b.price:=predit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while not(EOF(f)) do begin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</w:t>
      </w:r>
      <w:r w:rsidRPr="002E288E">
        <w:rPr>
          <w:sz w:val="28"/>
          <w:szCs w:val="28"/>
          <w:lang w:val="en-US"/>
        </w:rPr>
        <w:t>read(f, c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if (b.name&lt;&gt;c.name) or (b.provider&lt;&gt;c.provider) then write(f1, c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set(f1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writ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while not(EOF(f1)) do begin read(f1, c); write(f, c); end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</w:t>
      </w:r>
      <w:r w:rsidRPr="002E288E">
        <w:rPr>
          <w:sz w:val="28"/>
          <w:szCs w:val="28"/>
          <w:lang w:val="en-US"/>
        </w:rPr>
        <w:t>nedit.clear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 xml:space="preserve">  proedit.clear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 xml:space="preserve">  amedit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edit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nedit.setfocu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1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exitbuttonClick(Sender: TObject)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>begin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 xml:space="preserve">  clo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max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, 'vegbase.dat')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</w:t>
      </w:r>
      <w:r w:rsidRPr="002E288E">
        <w:rPr>
          <w:sz w:val="28"/>
          <w:szCs w:val="28"/>
          <w:lang w:val="en-US"/>
        </w:rPr>
        <w:t>reset(f)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 xml:space="preserve">  form1.show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lastRenderedPageBreak/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much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, 'vegbase.dat'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set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2.show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benefit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assignfile(f, 'vegbase.dat')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</w:t>
      </w:r>
      <w:r w:rsidRPr="002E288E">
        <w:rPr>
          <w:sz w:val="28"/>
          <w:szCs w:val="28"/>
          <w:lang w:val="en-US"/>
        </w:rPr>
        <w:t>Reset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3.show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tablebutton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, 'vegbase.dat'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set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4.show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Based.Button1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5.show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.</w:t>
      </w:r>
    </w:p>
    <w:p w:rsidR="00A978D9" w:rsidRPr="00986EAA" w:rsidRDefault="00A978D9" w:rsidP="006447B0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 w:rsidRPr="00986EAA">
        <w:rPr>
          <w:i/>
          <w:sz w:val="28"/>
          <w:szCs w:val="28"/>
        </w:rPr>
        <w:t>Код</w:t>
      </w:r>
      <w:r w:rsidRPr="00986EAA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</w:rPr>
        <w:t>модуля</w:t>
      </w:r>
      <w:r w:rsidRPr="00986EAA">
        <w:rPr>
          <w:i/>
          <w:sz w:val="28"/>
          <w:szCs w:val="28"/>
          <w:lang w:val="en-US"/>
        </w:rPr>
        <w:t xml:space="preserve"> maxproduct: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nit maxproduc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mode ObjFPC}{$H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nterfac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asses, SysUtils, Forms, Controls, Graphics, Dialogs, StdCtr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 TForm1 }</w:t>
      </w:r>
    </w:p>
    <w:p w:rsidR="00986EAA" w:rsidRPr="00986EAA" w:rsidRDefault="00986EAA" w:rsidP="00986EAA">
      <w:pPr>
        <w:spacing w:line="276" w:lineRule="auto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Form1 = class(TForm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ack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much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much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back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  procedure much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1: TForm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mplementatio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 mai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R *.lfm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 TForm1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1.much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 max:integer=0; fl:boolean; i, j:byt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a: array [1..2, 1..20] of string[22]; ii, n:string[22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i:=0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eek(f, 0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while not(eof(f)) do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fl:=fal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read(f, b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:=b.nam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for j:=1 to 20 do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if aa[1, j]=n then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str(strtoint(aa[2, j])+strtoint(b.amount), aa[2, j]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fl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break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if fl=false then  begin i:=i+1; aa[1, i]:=n; aa[2, i]:=b.amount;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 j:=1 to i do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if strtoint(aa[2, j])&gt;max then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max:= strtoint(aa[2, j]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ii:=aa[1, j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muche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muche.text:=ii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1.back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elf.hid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>end;</w:t>
      </w:r>
    </w:p>
    <w:p w:rsidR="00986EAA" w:rsidRPr="00986EAA" w:rsidRDefault="00986EAA" w:rsidP="00986EAA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.</w:t>
      </w:r>
    </w:p>
    <w:p w:rsidR="00A978D9" w:rsidRDefault="00A978D9" w:rsidP="006447B0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 w:rsidRPr="00986EAA">
        <w:rPr>
          <w:i/>
          <w:sz w:val="28"/>
          <w:szCs w:val="28"/>
        </w:rPr>
        <w:t>Код</w:t>
      </w:r>
      <w:r w:rsidRPr="00986EAA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</w:rPr>
        <w:t>модуля</w:t>
      </w:r>
      <w:r w:rsidRPr="00986EAA">
        <w:rPr>
          <w:i/>
          <w:sz w:val="28"/>
          <w:szCs w:val="28"/>
          <w:lang w:val="en-US"/>
        </w:rPr>
        <w:t xml:space="preserve"> howmuchbuy: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nit howmuchbuy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mode ObjFPC}{$H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nterfac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asses, SysUtils, Forms, Controls, Graphics, Dialogs, StdCtr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 TForm2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Form2 = class(TForm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dit1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Label1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ut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ext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xit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um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ame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v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mas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um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ame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v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mas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exi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nex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pr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pu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ivat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ublic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2: TForm2;j:integer=0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mplementatio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 mai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>{$R *.lfm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 TForm2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2.exi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elf.hid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2.nex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j:=j+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b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utbclick(sender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2.pr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j:=j-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utbclick(sender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2.pu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 summa, h, k:integer; s:string[10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eek(f, j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nextb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namee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ove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mase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dit1.enabled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umma:=strtoint(sume.Tex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ad(f, b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namee.text:=b.nam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ove.text:=b.provide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dit1.text:=b.pric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h:=summa div strtoint(b.price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if h&lt;=strtoint(b.amount) then begin str(h, s); mase.text:=s; end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lse mase.text:=b.amoun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k:=j+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seek(f, k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if eof(f) then nextb.enabled:=fal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k:=j-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if k&lt;0 then prb.enabled:=fal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.</w:t>
      </w:r>
    </w:p>
    <w:p w:rsidR="00A978D9" w:rsidRPr="00986EAA" w:rsidRDefault="00A978D9" w:rsidP="006447B0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 w:rsidRPr="00986EAA">
        <w:rPr>
          <w:i/>
          <w:sz w:val="28"/>
          <w:szCs w:val="28"/>
        </w:rPr>
        <w:t>Код</w:t>
      </w:r>
      <w:r w:rsidRPr="00986EAA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</w:rPr>
        <w:t>модуля</w:t>
      </w:r>
      <w:r w:rsidRPr="00986EAA">
        <w:rPr>
          <w:i/>
          <w:sz w:val="28"/>
          <w:szCs w:val="28"/>
          <w:lang w:val="en-US"/>
        </w:rPr>
        <w:t xml:space="preserve"> ben: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nit be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mode ObjFPC}{$H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nterfac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asses, SysUtils, Forms, Controls, Graphics, Dialogs, StdCtr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 TForm3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Form3 = class(TForm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xit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utb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ame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ve: TEdi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ame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vl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exi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pu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ivat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ublic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3: TForm3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mplementatio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 mai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R *.lfm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 TForm3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3.exi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elf.hid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>procedure TForm3.putb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 n, p: string[22]; j, be:wor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n:=namee.tex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j:=0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seek(f, j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be:=10000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while not(eof(f)) do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read(f, b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if b.name&lt;&gt;n then begin j:=j+1; seek(f, j); end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ls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if strtoint(b.price)&lt;be then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 be:=strtoint(b.price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 p:=b.provide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if be=10000 then prove.text:='Ошибка'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else prove.text:=p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.</w:t>
      </w:r>
    </w:p>
    <w:p w:rsidR="00A978D9" w:rsidRPr="002E288E" w:rsidRDefault="00A978D9" w:rsidP="00A978D9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 w:rsidRPr="00986EAA">
        <w:rPr>
          <w:i/>
          <w:sz w:val="28"/>
          <w:szCs w:val="28"/>
        </w:rPr>
        <w:t>Код</w:t>
      </w:r>
      <w:r w:rsidRPr="002E288E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</w:rPr>
        <w:t>модуля</w:t>
      </w:r>
      <w:r w:rsidRPr="002E288E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  <w:lang w:val="en-US"/>
        </w:rPr>
        <w:t>table</w:t>
      </w:r>
      <w:r w:rsidRPr="002E288E">
        <w:rPr>
          <w:i/>
          <w:sz w:val="28"/>
          <w:szCs w:val="28"/>
          <w:lang w:val="en-US"/>
        </w:rPr>
        <w:t>: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nit tabl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mode ObjFPC}{$H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nterfac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asses, SysUtils, Forms, Controls, Graphics, Dialogs, StdCtrls,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AGraph, TASeries, TASources, TAChartUti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 TForm4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Form4 = class(TForm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utton1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utton2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arSeries1: TBarSerie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Chart1: TChar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Chart1BarSeries1: TBarSerie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Label1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Label2: TLabel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  procedure Button1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Button2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4: TForm4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mplementatio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 mai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R *.lfm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 TForm4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4.Button1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 i, j:byte; n:string[22]; fl:boolea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a:array [1..4,1..20] of string[22]; ls : TListChartSourc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i:=0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seek(f, 0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while not(eof(f)) do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read(f, b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n:=b.nam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fl:=fal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for j:=1 to 20 do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if aa[1, j]=n then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str(strtoint(aa[3, j])+strtoint(b.amount), aa[3, j]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str(strtoint(aa[2, j])+1,  aa[2, j]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str(strtoint(aa[3, j]) div strtoint(aa[2, j]), aa[4, j]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fl:=tru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  break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if fl=false then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i:=i+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aa[1, i]:=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aa[2, i]:='1'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aa[3, i]:=b.amoun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aa[4, i]:=b.amount;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Chart1BarSeries1.clea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ls := TListChartSource.Create(Chart1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hart1.BottomAxis.Marks.Source := 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 j:=1 to i do begin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  </w:t>
      </w:r>
      <w:r w:rsidRPr="002E288E">
        <w:rPr>
          <w:sz w:val="28"/>
          <w:szCs w:val="28"/>
          <w:lang w:val="en-US"/>
        </w:rPr>
        <w:t>ls.Add(j, strtoint(aa[4, j]), aa[1, j], clred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lastRenderedPageBreak/>
        <w:t xml:space="preserve">      </w:t>
      </w:r>
      <w:r w:rsidRPr="00986EAA">
        <w:rPr>
          <w:sz w:val="28"/>
          <w:szCs w:val="28"/>
          <w:lang w:val="en-US"/>
        </w:rPr>
        <w:t>Chart1BarSeries1.AddXY(j, strtoint(aa[4, j]), aa[4, j], clred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4.Button2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elf.hide;</w:t>
      </w:r>
    </w:p>
    <w:p w:rsidR="00986EAA" w:rsidRPr="002E288E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>end;</w:t>
      </w:r>
    </w:p>
    <w:p w:rsidR="00986EAA" w:rsidRPr="002E288E" w:rsidRDefault="00986EAA" w:rsidP="00986EAA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2E288E">
        <w:rPr>
          <w:sz w:val="28"/>
          <w:szCs w:val="28"/>
          <w:lang w:val="en-US"/>
        </w:rPr>
        <w:t>end.</w:t>
      </w:r>
    </w:p>
    <w:p w:rsidR="00A978D9" w:rsidRPr="002E288E" w:rsidRDefault="00A978D9" w:rsidP="00A978D9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 w:rsidRPr="00986EAA">
        <w:rPr>
          <w:i/>
          <w:sz w:val="28"/>
          <w:szCs w:val="28"/>
        </w:rPr>
        <w:t>Код</w:t>
      </w:r>
      <w:r w:rsidRPr="002E288E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</w:rPr>
        <w:t>модуля</w:t>
      </w:r>
      <w:r w:rsidRPr="002E288E">
        <w:rPr>
          <w:i/>
          <w:sz w:val="28"/>
          <w:szCs w:val="28"/>
          <w:lang w:val="en-US"/>
        </w:rPr>
        <w:t xml:space="preserve"> </w:t>
      </w:r>
      <w:r w:rsidRPr="00986EAA">
        <w:rPr>
          <w:i/>
          <w:sz w:val="28"/>
          <w:szCs w:val="28"/>
          <w:lang w:val="en-US"/>
        </w:rPr>
        <w:t>base</w:t>
      </w:r>
      <w:r w:rsidRPr="002E288E">
        <w:rPr>
          <w:i/>
          <w:sz w:val="28"/>
          <w:szCs w:val="28"/>
          <w:lang w:val="en-US"/>
        </w:rPr>
        <w:t>: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nit bas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mode ObjFPC}{$H+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nterfac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asses, SysUtils, Forms, Controls, Graphics, Dialogs, Grids, StdCtrl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typ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{ TForm5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TForm5 = class(TForm)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Button1: TButto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ingGrid1: TStringGri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procedure Button1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rivate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public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m5: TForm5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implementatio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uses main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$R *.lfm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{ TForm5 }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procedure TForm5.Button1Click(Sender: TObject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var k:byte=0; j:byte; s:string[22]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>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assignfile(f, 'vegbase.dat'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Reset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tringgrid1.rowcount:=filesize(f)+1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lastRenderedPageBreak/>
        <w:t xml:space="preserve">  stringgrid1.cells[1, 0]:='</w:t>
      </w:r>
      <w:r w:rsidRPr="00986EAA">
        <w:rPr>
          <w:sz w:val="28"/>
          <w:szCs w:val="28"/>
        </w:rPr>
        <w:t>имя</w:t>
      </w:r>
      <w:r w:rsidRPr="00986EAA">
        <w:rPr>
          <w:sz w:val="28"/>
          <w:szCs w:val="28"/>
          <w:lang w:val="en-US"/>
        </w:rPr>
        <w:t>'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tringgrid1.cells[2, 0]:='</w:t>
      </w:r>
      <w:r w:rsidRPr="00986EAA">
        <w:rPr>
          <w:sz w:val="28"/>
          <w:szCs w:val="28"/>
        </w:rPr>
        <w:t>производитель</w:t>
      </w:r>
      <w:r w:rsidRPr="00986EAA">
        <w:rPr>
          <w:sz w:val="28"/>
          <w:szCs w:val="28"/>
          <w:lang w:val="en-US"/>
        </w:rPr>
        <w:t>'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tringgrid1.cells[3, 0]:='</w:t>
      </w:r>
      <w:r w:rsidRPr="00986EAA">
        <w:rPr>
          <w:sz w:val="28"/>
          <w:szCs w:val="28"/>
        </w:rPr>
        <w:t>наличие</w:t>
      </w:r>
      <w:r w:rsidRPr="00986EAA">
        <w:rPr>
          <w:sz w:val="28"/>
          <w:szCs w:val="28"/>
          <w:lang w:val="en-US"/>
        </w:rPr>
        <w:t>'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stringgrid1.cells[4, 0]:='</w:t>
      </w:r>
      <w:r w:rsidRPr="00986EAA">
        <w:rPr>
          <w:sz w:val="28"/>
          <w:szCs w:val="28"/>
        </w:rPr>
        <w:t>цена</w:t>
      </w:r>
      <w:r w:rsidRPr="00986EAA">
        <w:rPr>
          <w:sz w:val="28"/>
          <w:szCs w:val="28"/>
          <w:lang w:val="en-US"/>
        </w:rPr>
        <w:t xml:space="preserve"> </w:t>
      </w:r>
      <w:r w:rsidRPr="00986EAA">
        <w:rPr>
          <w:sz w:val="28"/>
          <w:szCs w:val="28"/>
        </w:rPr>
        <w:t>за</w:t>
      </w:r>
      <w:r w:rsidRPr="00986EAA">
        <w:rPr>
          <w:sz w:val="28"/>
          <w:szCs w:val="28"/>
          <w:lang w:val="en-US"/>
        </w:rPr>
        <w:t xml:space="preserve"> 1 </w:t>
      </w:r>
      <w:r w:rsidRPr="00986EAA">
        <w:rPr>
          <w:sz w:val="28"/>
          <w:szCs w:val="28"/>
        </w:rPr>
        <w:t>кг</w:t>
      </w:r>
      <w:r w:rsidRPr="00986EAA">
        <w:rPr>
          <w:sz w:val="28"/>
          <w:szCs w:val="28"/>
          <w:lang w:val="en-US"/>
        </w:rPr>
        <w:t>'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for j:=1 to filesize(f) do begin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eek(f, k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read(f, b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(j, s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inggrid1.cells[0, j]:=s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inggrid1.cells[1, j]:=b.nam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inggrid1.cells[2, j]:=b.provider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inggrid1.cells[3, j]:=b.amount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stringgrid1.cells[4, j]:=b.price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  inc(k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end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  <w:lang w:val="en-US"/>
        </w:rPr>
      </w:pPr>
      <w:r w:rsidRPr="00986EAA">
        <w:rPr>
          <w:sz w:val="28"/>
          <w:szCs w:val="28"/>
          <w:lang w:val="en-US"/>
        </w:rPr>
        <w:t xml:space="preserve">  closefile(f);</w:t>
      </w:r>
    </w:p>
    <w:p w:rsidR="00986EAA" w:rsidRPr="00986EAA" w:rsidRDefault="00986EAA" w:rsidP="00986EAA">
      <w:pPr>
        <w:spacing w:line="276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end;</w:t>
      </w:r>
    </w:p>
    <w:p w:rsidR="00986EAA" w:rsidRDefault="00986EAA" w:rsidP="00986EAA">
      <w:pPr>
        <w:spacing w:line="360" w:lineRule="auto"/>
        <w:ind w:firstLine="851"/>
        <w:jc w:val="both"/>
        <w:rPr>
          <w:sz w:val="28"/>
          <w:szCs w:val="28"/>
        </w:rPr>
      </w:pPr>
      <w:r w:rsidRPr="00986EAA">
        <w:rPr>
          <w:sz w:val="28"/>
          <w:szCs w:val="28"/>
        </w:rPr>
        <w:t>end.</w:t>
      </w:r>
    </w:p>
    <w:p w:rsidR="00986EAA" w:rsidRDefault="00986EAA" w:rsidP="00986EAA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Рисунок 1-</w:t>
      </w:r>
      <w:r w:rsidR="00E26FF6">
        <w:rPr>
          <w:sz w:val="28"/>
          <w:szCs w:val="28"/>
        </w:rPr>
        <w:t>6</w:t>
      </w:r>
      <w:r>
        <w:rPr>
          <w:sz w:val="28"/>
          <w:szCs w:val="28"/>
        </w:rPr>
        <w:t xml:space="preserve"> – работающая версия программы:</w:t>
      </w:r>
    </w:p>
    <w:p w:rsidR="00986EAA" w:rsidRDefault="00986EAA" w:rsidP="00986EAA">
      <w:pPr>
        <w:spacing w:line="360" w:lineRule="auto"/>
        <w:jc w:val="center"/>
        <w:rPr>
          <w:sz w:val="28"/>
          <w:szCs w:val="28"/>
        </w:rPr>
      </w:pPr>
      <w:r w:rsidRPr="00986EAA">
        <w:rPr>
          <w:noProof/>
          <w:sz w:val="28"/>
          <w:szCs w:val="28"/>
          <w:lang w:eastAsia="ru-RU"/>
        </w:rPr>
        <w:drawing>
          <wp:inline distT="0" distB="0" distL="0" distR="0">
            <wp:extent cx="5939790" cy="35445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EAA" w:rsidRDefault="00986EAA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</w:p>
    <w:p w:rsidR="00986EAA" w:rsidRDefault="00986EAA" w:rsidP="00986EAA">
      <w:pPr>
        <w:spacing w:line="360" w:lineRule="auto"/>
        <w:jc w:val="center"/>
        <w:rPr>
          <w:sz w:val="28"/>
          <w:szCs w:val="28"/>
        </w:rPr>
      </w:pPr>
      <w:r w:rsidRPr="00986EAA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810532" cy="2676899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2676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2</w:t>
      </w:r>
    </w:p>
    <w:p w:rsidR="00986EAA" w:rsidRDefault="00986EAA" w:rsidP="00986EAA">
      <w:pPr>
        <w:spacing w:line="360" w:lineRule="auto"/>
        <w:jc w:val="center"/>
        <w:rPr>
          <w:sz w:val="28"/>
          <w:szCs w:val="28"/>
        </w:rPr>
      </w:pPr>
      <w:r w:rsidRPr="00986EAA">
        <w:rPr>
          <w:noProof/>
          <w:sz w:val="28"/>
          <w:szCs w:val="28"/>
          <w:lang w:eastAsia="ru-RU"/>
        </w:rPr>
        <w:drawing>
          <wp:inline distT="0" distB="0" distL="0" distR="0">
            <wp:extent cx="3349256" cy="264008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49256" cy="2640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</w:t>
      </w:r>
    </w:p>
    <w:p w:rsidR="00986EAA" w:rsidRDefault="00E26FF6" w:rsidP="00986EAA">
      <w:pPr>
        <w:spacing w:line="360" w:lineRule="auto"/>
        <w:jc w:val="center"/>
        <w:rPr>
          <w:sz w:val="28"/>
          <w:szCs w:val="28"/>
          <w:lang w:val="en-US"/>
        </w:rPr>
      </w:pPr>
      <w:r w:rsidRPr="00E26FF6">
        <w:rPr>
          <w:noProof/>
          <w:sz w:val="28"/>
          <w:szCs w:val="28"/>
          <w:lang w:eastAsia="ru-RU"/>
        </w:rPr>
        <w:drawing>
          <wp:inline distT="0" distB="0" distL="0" distR="0">
            <wp:extent cx="3829584" cy="221963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29584" cy="221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FF6" w:rsidRP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4</w:t>
      </w:r>
    </w:p>
    <w:p w:rsidR="00E26FF6" w:rsidRDefault="00E26FF6" w:rsidP="00986EAA">
      <w:pPr>
        <w:spacing w:line="360" w:lineRule="auto"/>
        <w:jc w:val="center"/>
        <w:rPr>
          <w:sz w:val="28"/>
          <w:szCs w:val="28"/>
          <w:lang w:val="en-US"/>
        </w:rPr>
      </w:pPr>
      <w:r w:rsidRPr="00E26FF6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05954" cy="3429479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FF6" w:rsidRP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5</w:t>
      </w:r>
    </w:p>
    <w:p w:rsidR="00E26FF6" w:rsidRDefault="00E26FF6" w:rsidP="00986EAA">
      <w:pPr>
        <w:spacing w:line="360" w:lineRule="auto"/>
        <w:jc w:val="center"/>
        <w:rPr>
          <w:sz w:val="28"/>
          <w:szCs w:val="28"/>
          <w:lang w:val="en-US"/>
        </w:rPr>
      </w:pPr>
      <w:r w:rsidRPr="00E26FF6">
        <w:rPr>
          <w:noProof/>
          <w:sz w:val="28"/>
          <w:szCs w:val="28"/>
          <w:lang w:eastAsia="ru-RU"/>
        </w:rPr>
        <w:drawing>
          <wp:inline distT="0" distB="0" distL="0" distR="0">
            <wp:extent cx="4906060" cy="4039164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DD1" w:rsidRDefault="00E26FF6" w:rsidP="00D25BA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6</w:t>
      </w:r>
    </w:p>
    <w:p w:rsidR="00865844" w:rsidRDefault="00D25BA3" w:rsidP="00176DD1">
      <w:pPr>
        <w:spacing w:line="360" w:lineRule="auto"/>
        <w:jc w:val="center"/>
        <w:rPr>
          <w:sz w:val="28"/>
          <w:szCs w:val="28"/>
        </w:rPr>
      </w:pPr>
      <w:r>
        <w:object w:dxaOrig="12111" w:dyaOrig="6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43pt" o:ole="">
            <v:imagedata r:id="rId15" o:title=""/>
          </v:shape>
          <o:OLEObject Type="Embed" ProgID="Visio.Drawing.11" ShapeID="_x0000_i1025" DrawAspect="Content" ObjectID="_1740132252" r:id="rId16"/>
        </w:object>
      </w:r>
      <w:r>
        <w:rPr>
          <w:sz w:val="28"/>
          <w:szCs w:val="28"/>
        </w:rPr>
        <w:t xml:space="preserve"> </w:t>
      </w:r>
      <w:r w:rsidR="00865844">
        <w:rPr>
          <w:sz w:val="28"/>
          <w:szCs w:val="28"/>
        </w:rPr>
        <w:t xml:space="preserve">Рисунок </w:t>
      </w:r>
      <w:r w:rsidR="00176DD1">
        <w:rPr>
          <w:sz w:val="28"/>
          <w:szCs w:val="28"/>
        </w:rPr>
        <w:t>7</w:t>
      </w:r>
      <w:r w:rsidR="00865844">
        <w:rPr>
          <w:sz w:val="28"/>
          <w:szCs w:val="28"/>
        </w:rPr>
        <w:t xml:space="preserve"> – диаграмма состояний интерфейса</w:t>
      </w:r>
    </w:p>
    <w:p w:rsidR="00376828" w:rsidRDefault="00376828" w:rsidP="00176DD1">
      <w:pPr>
        <w:spacing w:line="360" w:lineRule="auto"/>
        <w:jc w:val="center"/>
      </w:pPr>
      <w:r>
        <w:object w:dxaOrig="20086" w:dyaOrig="6930">
          <v:shape id="_x0000_i1026" type="#_x0000_t75" style="width:466.5pt;height:160.5pt" o:ole="">
            <v:imagedata r:id="rId17" o:title=""/>
          </v:shape>
          <o:OLEObject Type="Embed" ProgID="Visio.Drawing.15" ShapeID="_x0000_i1026" DrawAspect="Content" ObjectID="_1740132253" r:id="rId18"/>
        </w:object>
      </w:r>
    </w:p>
    <w:p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 w:rsidRPr="00376828">
        <w:rPr>
          <w:sz w:val="28"/>
          <w:szCs w:val="28"/>
        </w:rPr>
        <w:t>Рисунок 8 – объектная декомпозиция приложения</w:t>
      </w:r>
    </w:p>
    <w:p w:rsidR="00547040" w:rsidRDefault="00547040" w:rsidP="00176DD1">
      <w:pPr>
        <w:spacing w:line="360" w:lineRule="auto"/>
        <w:jc w:val="center"/>
        <w:rPr>
          <w:sz w:val="28"/>
          <w:szCs w:val="28"/>
        </w:rPr>
      </w:pPr>
      <w:r>
        <w:object w:dxaOrig="9990" w:dyaOrig="5446">
          <v:shape id="_x0000_i1027" type="#_x0000_t75" style="width:420pt;height:229.5pt" o:ole="">
            <v:imagedata r:id="rId19" o:title=""/>
          </v:shape>
          <o:OLEObject Type="Embed" ProgID="Visio.Drawing.15" ShapeID="_x0000_i1027" DrawAspect="Content" ObjectID="_1740132254" r:id="rId20"/>
        </w:object>
      </w:r>
    </w:p>
    <w:p w:rsidR="00376828" w:rsidRP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9 – диаграмма класса </w:t>
      </w:r>
      <w:r>
        <w:rPr>
          <w:sz w:val="28"/>
          <w:szCs w:val="28"/>
          <w:lang w:val="en-US"/>
        </w:rPr>
        <w:t>TBased</w:t>
      </w:r>
    </w:p>
    <w:p w:rsidR="00547040" w:rsidRDefault="00547040" w:rsidP="00176DD1">
      <w:pPr>
        <w:spacing w:line="360" w:lineRule="auto"/>
        <w:jc w:val="center"/>
        <w:rPr>
          <w:sz w:val="28"/>
          <w:szCs w:val="28"/>
        </w:rPr>
      </w:pPr>
      <w:r>
        <w:object w:dxaOrig="9990" w:dyaOrig="3301">
          <v:shape id="_x0000_i1028" type="#_x0000_t75" style="width:466.5pt;height:154.5pt" o:ole="">
            <v:imagedata r:id="rId21" o:title=""/>
          </v:shape>
          <o:OLEObject Type="Embed" ProgID="Visio.Drawing.15" ShapeID="_x0000_i1028" DrawAspect="Content" ObjectID="_1740132255" r:id="rId22"/>
        </w:object>
      </w:r>
    </w:p>
    <w:p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0 – диаграмма класса </w:t>
      </w:r>
      <w:r>
        <w:rPr>
          <w:sz w:val="28"/>
          <w:szCs w:val="28"/>
          <w:lang w:val="en-US"/>
        </w:rPr>
        <w:t>TForm</w:t>
      </w:r>
      <w:r w:rsidRPr="00376828">
        <w:rPr>
          <w:sz w:val="28"/>
          <w:szCs w:val="28"/>
        </w:rPr>
        <w:t>1</w:t>
      </w:r>
    </w:p>
    <w:p w:rsidR="002F67D8" w:rsidRPr="00376828" w:rsidRDefault="002F67D8" w:rsidP="00176DD1">
      <w:pPr>
        <w:spacing w:line="360" w:lineRule="auto"/>
        <w:jc w:val="center"/>
        <w:rPr>
          <w:sz w:val="28"/>
          <w:szCs w:val="28"/>
        </w:rPr>
      </w:pPr>
      <w:r>
        <w:object w:dxaOrig="9990" w:dyaOrig="4035">
          <v:shape id="_x0000_i1029" type="#_x0000_t75" style="width:466.5pt;height:189pt" o:ole="">
            <v:imagedata r:id="rId23" o:title=""/>
          </v:shape>
          <o:OLEObject Type="Embed" ProgID="Visio.Drawing.15" ShapeID="_x0000_i1029" DrawAspect="Content" ObjectID="_1740132256" r:id="rId24"/>
        </w:object>
      </w:r>
    </w:p>
    <w:p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1 – диаграмма класса</w:t>
      </w:r>
      <w:r w:rsidRPr="0037682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Form</w:t>
      </w:r>
      <w:r w:rsidRPr="00376828">
        <w:rPr>
          <w:sz w:val="28"/>
          <w:szCs w:val="28"/>
        </w:rPr>
        <w:t>2</w:t>
      </w:r>
    </w:p>
    <w:p w:rsidR="002F67D8" w:rsidRDefault="002F67D8" w:rsidP="00176DD1">
      <w:pPr>
        <w:spacing w:line="360" w:lineRule="auto"/>
        <w:jc w:val="center"/>
        <w:rPr>
          <w:sz w:val="28"/>
          <w:szCs w:val="28"/>
        </w:rPr>
      </w:pPr>
      <w:r>
        <w:object w:dxaOrig="9990" w:dyaOrig="3301">
          <v:shape id="_x0000_i1030" type="#_x0000_t75" style="width:466.5pt;height:154.5pt" o:ole="">
            <v:imagedata r:id="rId25" o:title=""/>
          </v:shape>
          <o:OLEObject Type="Embed" ProgID="Visio.Drawing.15" ShapeID="_x0000_i1030" DrawAspect="Content" ObjectID="_1740132257" r:id="rId26"/>
        </w:object>
      </w:r>
    </w:p>
    <w:p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2 – диаграмма класса</w:t>
      </w:r>
      <w:r w:rsidRPr="0037682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Form</w:t>
      </w:r>
      <w:r w:rsidRPr="00376828">
        <w:rPr>
          <w:sz w:val="28"/>
          <w:szCs w:val="28"/>
        </w:rPr>
        <w:t>3</w:t>
      </w:r>
    </w:p>
    <w:p w:rsidR="002F67D8" w:rsidRPr="00376828" w:rsidRDefault="002F67D8" w:rsidP="00176DD1">
      <w:pPr>
        <w:spacing w:line="360" w:lineRule="auto"/>
        <w:jc w:val="center"/>
        <w:rPr>
          <w:sz w:val="28"/>
          <w:szCs w:val="28"/>
        </w:rPr>
      </w:pPr>
      <w:r>
        <w:object w:dxaOrig="9990" w:dyaOrig="4006">
          <v:shape id="_x0000_i1031" type="#_x0000_t75" style="width:466.5pt;height:187.5pt" o:ole="">
            <v:imagedata r:id="rId27" o:title=""/>
          </v:shape>
          <o:OLEObject Type="Embed" ProgID="Visio.Drawing.15" ShapeID="_x0000_i1031" DrawAspect="Content" ObjectID="_1740132258" r:id="rId28"/>
        </w:object>
      </w:r>
    </w:p>
    <w:p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3 – диаграмма класса</w:t>
      </w:r>
      <w:r w:rsidRPr="0037682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Form</w:t>
      </w:r>
      <w:r w:rsidRPr="00376828">
        <w:rPr>
          <w:sz w:val="28"/>
          <w:szCs w:val="28"/>
        </w:rPr>
        <w:t>4</w:t>
      </w:r>
    </w:p>
    <w:p w:rsidR="002F67D8" w:rsidRPr="00376828" w:rsidRDefault="002F67D8" w:rsidP="00176DD1">
      <w:pPr>
        <w:spacing w:line="360" w:lineRule="auto"/>
        <w:jc w:val="center"/>
        <w:rPr>
          <w:sz w:val="28"/>
          <w:szCs w:val="28"/>
        </w:rPr>
      </w:pPr>
      <w:r>
        <w:object w:dxaOrig="9990" w:dyaOrig="2895">
          <v:shape id="_x0000_i1032" type="#_x0000_t75" style="width:466.5pt;height:135pt" o:ole="">
            <v:imagedata r:id="rId29" o:title=""/>
          </v:shape>
          <o:OLEObject Type="Embed" ProgID="Visio.Drawing.15" ShapeID="_x0000_i1032" DrawAspect="Content" ObjectID="_1740132259" r:id="rId30"/>
        </w:object>
      </w:r>
    </w:p>
    <w:p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4 – диаграмма класса</w:t>
      </w:r>
      <w:r w:rsidRPr="0037682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Form</w:t>
      </w:r>
      <w:r w:rsidRPr="00376828">
        <w:rPr>
          <w:sz w:val="28"/>
          <w:szCs w:val="28"/>
        </w:rPr>
        <w:t>5</w:t>
      </w:r>
    </w:p>
    <w:p w:rsidR="00DE512D" w:rsidRDefault="00DE512D" w:rsidP="00176DD1">
      <w:pPr>
        <w:spacing w:line="360" w:lineRule="auto"/>
        <w:jc w:val="center"/>
        <w:rPr>
          <w:sz w:val="28"/>
          <w:szCs w:val="28"/>
        </w:rPr>
      </w:pPr>
      <w:r>
        <w:object w:dxaOrig="7389" w:dyaOrig="5854">
          <v:shape id="_x0000_i1033" type="#_x0000_t75" style="width:298.5pt;height:237pt" o:ole="">
            <v:imagedata r:id="rId31" o:title=""/>
          </v:shape>
          <o:OLEObject Type="Embed" ProgID="Visio.Drawing.11" ShapeID="_x0000_i1033" DrawAspect="Content" ObjectID="_1740132260" r:id="rId32"/>
        </w:object>
      </w:r>
      <w:bookmarkStart w:id="0" w:name="_GoBack"/>
      <w:bookmarkEnd w:id="0"/>
    </w:p>
    <w:p w:rsidR="002F67D8" w:rsidRPr="002F67D8" w:rsidRDefault="002F67D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5 – диаграмма последовательностей действий при выполнении функции </w:t>
      </w:r>
      <w:r w:rsidR="00DE512D">
        <w:rPr>
          <w:sz w:val="28"/>
          <w:szCs w:val="28"/>
        </w:rPr>
        <w:t>«Добавление записей»</w:t>
      </w:r>
    </w:p>
    <w:p w:rsidR="00865844" w:rsidRPr="00176DD1" w:rsidRDefault="00176DD1" w:rsidP="00176DD1">
      <w:pPr>
        <w:spacing w:line="360" w:lineRule="auto"/>
        <w:ind w:firstLine="851"/>
        <w:jc w:val="both"/>
        <w:rPr>
          <w:sz w:val="28"/>
          <w:szCs w:val="28"/>
        </w:rPr>
      </w:pPr>
      <w:r w:rsidRPr="00176DD1">
        <w:rPr>
          <w:b/>
          <w:sz w:val="28"/>
          <w:szCs w:val="28"/>
        </w:rPr>
        <w:t xml:space="preserve">Вывод: </w:t>
      </w:r>
      <w:r>
        <w:rPr>
          <w:sz w:val="28"/>
          <w:szCs w:val="28"/>
        </w:rPr>
        <w:t>в соответствии с условием задачи было создано многооконное приложение, работающее с базой данных.</w:t>
      </w:r>
    </w:p>
    <w:sectPr w:rsidR="00865844" w:rsidRPr="00176DD1" w:rsidSect="00D234B4">
      <w:footerReference w:type="default" r:id="rId33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76828" w:rsidRDefault="00376828" w:rsidP="00ED1A8D">
      <w:r>
        <w:separator/>
      </w:r>
    </w:p>
  </w:endnote>
  <w:endnote w:type="continuationSeparator" w:id="0">
    <w:p w:rsidR="00376828" w:rsidRDefault="00376828" w:rsidP="00ED1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40268339"/>
      <w:docPartObj>
        <w:docPartGallery w:val="Page Numbers (Bottom of Page)"/>
        <w:docPartUnique/>
      </w:docPartObj>
    </w:sdtPr>
    <w:sdtEndPr/>
    <w:sdtContent>
      <w:p w:rsidR="00376828" w:rsidRDefault="00376828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512D">
          <w:rPr>
            <w:noProof/>
          </w:rPr>
          <w:t>4</w:t>
        </w:r>
        <w:r>
          <w:fldChar w:fldCharType="end"/>
        </w:r>
      </w:p>
    </w:sdtContent>
  </w:sdt>
  <w:p w:rsidR="00376828" w:rsidRDefault="00376828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76828" w:rsidRDefault="00376828" w:rsidP="00ED1A8D">
      <w:r>
        <w:separator/>
      </w:r>
    </w:p>
  </w:footnote>
  <w:footnote w:type="continuationSeparator" w:id="0">
    <w:p w:rsidR="00376828" w:rsidRDefault="00376828" w:rsidP="00ED1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1B5E20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abstractNum w:abstractNumId="4" w15:restartNumberingAfterBreak="0">
    <w:nsid w:val="655537D1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155B6"/>
    <w:rsid w:val="00040C6B"/>
    <w:rsid w:val="00065A11"/>
    <w:rsid w:val="00075079"/>
    <w:rsid w:val="00081851"/>
    <w:rsid w:val="00097E70"/>
    <w:rsid w:val="000A1E68"/>
    <w:rsid w:val="001152DD"/>
    <w:rsid w:val="00166F64"/>
    <w:rsid w:val="00176DD1"/>
    <w:rsid w:val="00180620"/>
    <w:rsid w:val="001B19D5"/>
    <w:rsid w:val="001B610E"/>
    <w:rsid w:val="001D4C8A"/>
    <w:rsid w:val="00201E72"/>
    <w:rsid w:val="002053CD"/>
    <w:rsid w:val="002156B1"/>
    <w:rsid w:val="002266AF"/>
    <w:rsid w:val="00272F84"/>
    <w:rsid w:val="002E288E"/>
    <w:rsid w:val="002F67D8"/>
    <w:rsid w:val="00306654"/>
    <w:rsid w:val="003131C1"/>
    <w:rsid w:val="003264A9"/>
    <w:rsid w:val="00332AA0"/>
    <w:rsid w:val="00341590"/>
    <w:rsid w:val="00363E9F"/>
    <w:rsid w:val="00376734"/>
    <w:rsid w:val="00376828"/>
    <w:rsid w:val="00384C67"/>
    <w:rsid w:val="003B162A"/>
    <w:rsid w:val="003D0DB7"/>
    <w:rsid w:val="003D2B6F"/>
    <w:rsid w:val="003D55C0"/>
    <w:rsid w:val="003E4F67"/>
    <w:rsid w:val="00420C00"/>
    <w:rsid w:val="0042543F"/>
    <w:rsid w:val="004264D2"/>
    <w:rsid w:val="004448D3"/>
    <w:rsid w:val="0045151B"/>
    <w:rsid w:val="00470464"/>
    <w:rsid w:val="0049020C"/>
    <w:rsid w:val="00496005"/>
    <w:rsid w:val="004C495A"/>
    <w:rsid w:val="00502814"/>
    <w:rsid w:val="005230CF"/>
    <w:rsid w:val="0052402D"/>
    <w:rsid w:val="0054516C"/>
    <w:rsid w:val="00547040"/>
    <w:rsid w:val="005A3C73"/>
    <w:rsid w:val="005B49A7"/>
    <w:rsid w:val="005E7535"/>
    <w:rsid w:val="006447B0"/>
    <w:rsid w:val="006A3AB8"/>
    <w:rsid w:val="006A7EBD"/>
    <w:rsid w:val="006D4338"/>
    <w:rsid w:val="006E60CE"/>
    <w:rsid w:val="006F7B35"/>
    <w:rsid w:val="007100DC"/>
    <w:rsid w:val="00714F05"/>
    <w:rsid w:val="00723CBE"/>
    <w:rsid w:val="007333D9"/>
    <w:rsid w:val="00744905"/>
    <w:rsid w:val="0075391B"/>
    <w:rsid w:val="00764E44"/>
    <w:rsid w:val="0077539C"/>
    <w:rsid w:val="00782DA5"/>
    <w:rsid w:val="0078597D"/>
    <w:rsid w:val="007A020B"/>
    <w:rsid w:val="007B7522"/>
    <w:rsid w:val="007D4FE0"/>
    <w:rsid w:val="007F614E"/>
    <w:rsid w:val="00823D6E"/>
    <w:rsid w:val="00826423"/>
    <w:rsid w:val="00851B24"/>
    <w:rsid w:val="00865844"/>
    <w:rsid w:val="00874F54"/>
    <w:rsid w:val="00880A60"/>
    <w:rsid w:val="00897A12"/>
    <w:rsid w:val="008F7900"/>
    <w:rsid w:val="00986EAA"/>
    <w:rsid w:val="009A6BF9"/>
    <w:rsid w:val="009B7B9B"/>
    <w:rsid w:val="009D76D6"/>
    <w:rsid w:val="00A400C3"/>
    <w:rsid w:val="00A8127F"/>
    <w:rsid w:val="00A978D9"/>
    <w:rsid w:val="00AF0C5D"/>
    <w:rsid w:val="00AF50E1"/>
    <w:rsid w:val="00AF70CE"/>
    <w:rsid w:val="00B0615E"/>
    <w:rsid w:val="00B11BA4"/>
    <w:rsid w:val="00B26638"/>
    <w:rsid w:val="00B61ED1"/>
    <w:rsid w:val="00B673A1"/>
    <w:rsid w:val="00B73437"/>
    <w:rsid w:val="00B85D18"/>
    <w:rsid w:val="00BB3556"/>
    <w:rsid w:val="00BC665A"/>
    <w:rsid w:val="00C423A0"/>
    <w:rsid w:val="00C430E5"/>
    <w:rsid w:val="00C4721E"/>
    <w:rsid w:val="00D234B4"/>
    <w:rsid w:val="00D25BA3"/>
    <w:rsid w:val="00D26A47"/>
    <w:rsid w:val="00D276E3"/>
    <w:rsid w:val="00D33FAD"/>
    <w:rsid w:val="00D36990"/>
    <w:rsid w:val="00D8363E"/>
    <w:rsid w:val="00D84769"/>
    <w:rsid w:val="00D91241"/>
    <w:rsid w:val="00DC597A"/>
    <w:rsid w:val="00DD2195"/>
    <w:rsid w:val="00DE512D"/>
    <w:rsid w:val="00DE7225"/>
    <w:rsid w:val="00DF4032"/>
    <w:rsid w:val="00E26FF6"/>
    <w:rsid w:val="00E50D3A"/>
    <w:rsid w:val="00E76F0F"/>
    <w:rsid w:val="00E94441"/>
    <w:rsid w:val="00EB26F7"/>
    <w:rsid w:val="00EC0404"/>
    <w:rsid w:val="00EC6D07"/>
    <w:rsid w:val="00EC736B"/>
    <w:rsid w:val="00ED0489"/>
    <w:rsid w:val="00ED1A8D"/>
    <w:rsid w:val="00EF4BD7"/>
    <w:rsid w:val="00F155B6"/>
    <w:rsid w:val="00F46831"/>
    <w:rsid w:val="00F660D6"/>
    <w:rsid w:val="00F81A25"/>
    <w:rsid w:val="00FE73AB"/>
    <w:rsid w:val="00FF6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4"/>
    <o:shapelayout v:ext="edit">
      <o:idmap v:ext="edit" data="1"/>
    </o:shapelayout>
  </w:shapeDefaults>
  <w:doNotEmbedSmartTags/>
  <w:decimalSymbol w:val=","/>
  <w:listSeparator w:val=";"/>
  <w14:docId w14:val="7295A1B5"/>
  <w15:docId w15:val="{24E4FB60-0D0C-4796-9408-8EDC8975A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78D9"/>
    <w:rPr>
      <w:lang w:eastAsia="en-US"/>
    </w:rPr>
  </w:style>
  <w:style w:type="paragraph" w:styleId="1">
    <w:name w:val="heading 1"/>
    <w:basedOn w:val="a"/>
    <w:next w:val="a"/>
    <w:link w:val="10"/>
    <w:qFormat/>
    <w:rsid w:val="0086584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2"/>
    <w:basedOn w:val="a"/>
    <w:link w:val="20"/>
    <w:uiPriority w:val="99"/>
    <w:unhideWhenUsed/>
    <w:rsid w:val="00DD2195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0">
    <w:name w:val="Основной текст 2 Знак"/>
    <w:basedOn w:val="a0"/>
    <w:link w:val="2"/>
    <w:uiPriority w:val="99"/>
    <w:rsid w:val="00DD2195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DD2195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DD2195"/>
    <w:rPr>
      <w:rFonts w:ascii="Calibri" w:eastAsia="Calibri" w:hAnsi="Calibri"/>
      <w:sz w:val="16"/>
      <w:szCs w:val="16"/>
      <w:lang w:eastAsia="en-US"/>
    </w:rPr>
  </w:style>
  <w:style w:type="paragraph" w:customStyle="1" w:styleId="11">
    <w:name w:val="Обычный1"/>
    <w:rsid w:val="00DD2195"/>
    <w:pPr>
      <w:widowControl w:val="0"/>
    </w:pPr>
    <w:rPr>
      <w:snapToGrid w:val="0"/>
    </w:rPr>
  </w:style>
  <w:style w:type="paragraph" w:customStyle="1" w:styleId="21">
    <w:name w:val="Обычный2"/>
    <w:rsid w:val="00306654"/>
    <w:pPr>
      <w:widowControl w:val="0"/>
    </w:pPr>
    <w:rPr>
      <w:snapToGrid w:val="0"/>
    </w:rPr>
  </w:style>
  <w:style w:type="character" w:styleId="a7">
    <w:name w:val="annotation reference"/>
    <w:basedOn w:val="a0"/>
    <w:rsid w:val="00075079"/>
    <w:rPr>
      <w:sz w:val="16"/>
      <w:szCs w:val="16"/>
    </w:rPr>
  </w:style>
  <w:style w:type="paragraph" w:styleId="a8">
    <w:name w:val="annotation text"/>
    <w:basedOn w:val="a"/>
    <w:link w:val="a9"/>
    <w:rsid w:val="00075079"/>
  </w:style>
  <w:style w:type="character" w:customStyle="1" w:styleId="a9">
    <w:name w:val="Текст примечания Знак"/>
    <w:basedOn w:val="a0"/>
    <w:link w:val="a8"/>
    <w:rsid w:val="00075079"/>
    <w:rPr>
      <w:lang w:eastAsia="en-US"/>
    </w:rPr>
  </w:style>
  <w:style w:type="paragraph" w:styleId="aa">
    <w:name w:val="annotation subject"/>
    <w:basedOn w:val="a8"/>
    <w:next w:val="a8"/>
    <w:link w:val="ab"/>
    <w:rsid w:val="00075079"/>
    <w:rPr>
      <w:b/>
      <w:bCs/>
    </w:rPr>
  </w:style>
  <w:style w:type="character" w:customStyle="1" w:styleId="ab">
    <w:name w:val="Тема примечания Знак"/>
    <w:basedOn w:val="a9"/>
    <w:link w:val="aa"/>
    <w:rsid w:val="00075079"/>
    <w:rPr>
      <w:b/>
      <w:bCs/>
      <w:lang w:eastAsia="en-US"/>
    </w:rPr>
  </w:style>
  <w:style w:type="paragraph" w:styleId="ac">
    <w:name w:val="header"/>
    <w:basedOn w:val="a"/>
    <w:link w:val="ad"/>
    <w:unhideWhenUsed/>
    <w:rsid w:val="00ED1A8D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rsid w:val="00ED1A8D"/>
    <w:rPr>
      <w:lang w:eastAsia="en-US"/>
    </w:rPr>
  </w:style>
  <w:style w:type="paragraph" w:styleId="ae">
    <w:name w:val="footer"/>
    <w:basedOn w:val="a"/>
    <w:link w:val="af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D1A8D"/>
    <w:rPr>
      <w:lang w:eastAsia="en-US"/>
    </w:rPr>
  </w:style>
  <w:style w:type="paragraph" w:customStyle="1" w:styleId="af0">
    <w:name w:val="Норм. с кр. строкой"/>
    <w:basedOn w:val="a"/>
    <w:rsid w:val="001B19D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styleId="af1">
    <w:name w:val="Document Map"/>
    <w:basedOn w:val="a"/>
    <w:link w:val="af2"/>
    <w:semiHidden/>
    <w:rsid w:val="001B19D5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lang w:eastAsia="ru-RU"/>
    </w:rPr>
  </w:style>
  <w:style w:type="character" w:customStyle="1" w:styleId="af2">
    <w:name w:val="Схема документа Знак"/>
    <w:basedOn w:val="a0"/>
    <w:link w:val="af1"/>
    <w:semiHidden/>
    <w:rsid w:val="001B19D5"/>
    <w:rPr>
      <w:rFonts w:ascii="Tahoma" w:hAnsi="Tahoma" w:cs="Tahoma"/>
      <w:shd w:val="clear" w:color="auto" w:fill="000080"/>
    </w:rPr>
  </w:style>
  <w:style w:type="character" w:customStyle="1" w:styleId="10">
    <w:name w:val="Заголовок 1 Знак"/>
    <w:basedOn w:val="a0"/>
    <w:link w:val="1"/>
    <w:rsid w:val="0086584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af3">
    <w:name w:val="TOC Heading"/>
    <w:basedOn w:val="1"/>
    <w:next w:val="a"/>
    <w:uiPriority w:val="39"/>
    <w:unhideWhenUsed/>
    <w:qFormat/>
    <w:rsid w:val="00865844"/>
    <w:pPr>
      <w:spacing w:line="259" w:lineRule="auto"/>
      <w:outlineLvl w:val="9"/>
    </w:pPr>
    <w:rPr>
      <w:lang w:eastAsia="ru-RU"/>
    </w:rPr>
  </w:style>
  <w:style w:type="paragraph" w:styleId="22">
    <w:name w:val="toc 2"/>
    <w:basedOn w:val="a"/>
    <w:next w:val="a"/>
    <w:autoRedefine/>
    <w:uiPriority w:val="39"/>
    <w:unhideWhenUsed/>
    <w:rsid w:val="00865844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865844"/>
    <w:pPr>
      <w:spacing w:after="100" w:line="259" w:lineRule="auto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865844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_________Microsoft_Visio5.vsdx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4.emf"/><Relationship Id="rId30" Type="http://schemas.openxmlformats.org/officeDocument/2006/relationships/package" Target="embeddings/_________Microsoft_Visio6.vsdx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176511-8EE7-41A8-A393-C8D4CAE05D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20</Pages>
  <Words>1892</Words>
  <Characters>10787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12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creator>pclab</dc:creator>
  <cp:lastModifiedBy>Ira Dulina</cp:lastModifiedBy>
  <cp:revision>15</cp:revision>
  <cp:lastPrinted>2014-03-24T08:52:00Z</cp:lastPrinted>
  <dcterms:created xsi:type="dcterms:W3CDTF">2022-01-09T07:40:00Z</dcterms:created>
  <dcterms:modified xsi:type="dcterms:W3CDTF">2023-03-12T10:18:00Z</dcterms:modified>
</cp:coreProperties>
</file>